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8A6A58" w14:textId="61572162" w:rsidR="00044F02" w:rsidRPr="00673A33" w:rsidRDefault="00044F02" w:rsidP="00FD19D8">
      <w:pPr>
        <w:rPr>
          <w:b/>
          <w:bCs/>
          <w:sz w:val="24"/>
          <w:szCs w:val="24"/>
        </w:rPr>
      </w:pPr>
      <w:r w:rsidRPr="00673A33">
        <w:rPr>
          <w:b/>
          <w:bCs/>
          <w:sz w:val="24"/>
          <w:szCs w:val="24"/>
        </w:rPr>
        <w:t>Repository Architecture:</w:t>
      </w:r>
    </w:p>
    <w:p w14:paraId="1CA0AFE2" w14:textId="348EE23F" w:rsidR="00FD19D8" w:rsidRDefault="00FD19D8" w:rsidP="00FD19D8">
      <w:r>
        <w:t>Android Application and Web Application both</w:t>
      </w:r>
      <w:r w:rsidRPr="00FD19D8">
        <w:t xml:space="preserve"> must exchange data. This may be done </w:t>
      </w:r>
      <w:r>
        <w:t>by using Repository Architecture:</w:t>
      </w:r>
    </w:p>
    <w:p w14:paraId="33BA17CB" w14:textId="63BAE1D4" w:rsidR="00533327" w:rsidRDefault="00FD19D8" w:rsidP="00FD19D8">
      <w:r>
        <w:t>Each Application</w:t>
      </w:r>
      <w:r w:rsidRPr="00FD19D8">
        <w:t xml:space="preserve"> </w:t>
      </w:r>
      <w:r w:rsidR="0076552B">
        <w:t xml:space="preserve">maintain own </w:t>
      </w:r>
      <w:r w:rsidRPr="00FD19D8">
        <w:t xml:space="preserve">database and passes data explicitly </w:t>
      </w:r>
      <w:r w:rsidR="0076552B">
        <w:t>each other</w:t>
      </w:r>
    </w:p>
    <w:p w14:paraId="1376605A" w14:textId="4F390D91" w:rsidR="0076552B" w:rsidRPr="00673A33" w:rsidRDefault="0076552B" w:rsidP="00FD19D8">
      <w:pPr>
        <w:rPr>
          <w:b/>
          <w:bCs/>
        </w:rPr>
      </w:pPr>
      <w:r w:rsidRPr="00673A33">
        <w:rPr>
          <w:b/>
          <w:bCs/>
        </w:rPr>
        <w:t>Advantages:</w:t>
      </w:r>
    </w:p>
    <w:p w14:paraId="5ACA40A0" w14:textId="6BFA0C89" w:rsidR="0076552B" w:rsidRDefault="0076552B" w:rsidP="00044F02">
      <w:pPr>
        <w:pStyle w:val="ListParagraph"/>
        <w:numPr>
          <w:ilvl w:val="0"/>
          <w:numId w:val="2"/>
        </w:numPr>
      </w:pPr>
      <w:r w:rsidRPr="0076552B">
        <w:t>Efficient way to share large amounts of data</w:t>
      </w:r>
    </w:p>
    <w:p w14:paraId="72BFCAF1" w14:textId="6DEFBFEE" w:rsidR="0076552B" w:rsidRDefault="0076552B" w:rsidP="00044F02">
      <w:pPr>
        <w:pStyle w:val="ListParagraph"/>
        <w:numPr>
          <w:ilvl w:val="0"/>
          <w:numId w:val="2"/>
        </w:numPr>
      </w:pPr>
      <w:r>
        <w:t>Centralized Management that take control of backup, integrity and security</w:t>
      </w:r>
    </w:p>
    <w:p w14:paraId="21A2F47D" w14:textId="7ADD0620" w:rsidR="00044F02" w:rsidRDefault="00044F02" w:rsidP="00044F02">
      <w:pPr>
        <w:pStyle w:val="ListParagraph"/>
        <w:numPr>
          <w:ilvl w:val="0"/>
          <w:numId w:val="2"/>
        </w:numPr>
      </w:pPr>
      <w:r>
        <w:t>Integrate to different database and maintain the workflow</w:t>
      </w:r>
    </w:p>
    <w:p w14:paraId="0C40FF4D" w14:textId="77777777" w:rsidR="00044F02" w:rsidRDefault="00044F02" w:rsidP="00FD19D8"/>
    <w:p w14:paraId="15272326" w14:textId="4A1AC3CC" w:rsidR="00044F02" w:rsidRPr="00673A33" w:rsidRDefault="00044F02" w:rsidP="00FD19D8">
      <w:pPr>
        <w:rPr>
          <w:b/>
          <w:bCs/>
          <w:sz w:val="24"/>
          <w:szCs w:val="24"/>
        </w:rPr>
      </w:pPr>
      <w:r w:rsidRPr="00673A33">
        <w:rPr>
          <w:b/>
          <w:bCs/>
          <w:sz w:val="24"/>
          <w:szCs w:val="24"/>
        </w:rPr>
        <w:t>Client Server:</w:t>
      </w:r>
    </w:p>
    <w:p w14:paraId="7FD6456B" w14:textId="5B05DEBB" w:rsidR="00044F02" w:rsidRDefault="00044F02" w:rsidP="00FD19D8">
      <w:r>
        <w:t>How data processing is distributed across multiple clients and Application Servers and also allows client to access server.</w:t>
      </w:r>
    </w:p>
    <w:p w14:paraId="4BFF092D" w14:textId="46584EA6" w:rsidR="00044F02" w:rsidRPr="00673A33" w:rsidRDefault="00044F02" w:rsidP="00FD19D8">
      <w:pPr>
        <w:rPr>
          <w:b/>
          <w:bCs/>
          <w:lang w:val="en-GB"/>
        </w:rPr>
      </w:pPr>
      <w:r w:rsidRPr="00673A33">
        <w:rPr>
          <w:b/>
          <w:bCs/>
          <w:lang w:val="en-GB"/>
        </w:rPr>
        <w:t>Advantages:</w:t>
      </w:r>
    </w:p>
    <w:p w14:paraId="44CE07FA" w14:textId="7652D06F" w:rsidR="00044F02" w:rsidRPr="00D559B3" w:rsidRDefault="00044F02" w:rsidP="00D559B3">
      <w:pPr>
        <w:pStyle w:val="ListParagraph"/>
        <w:numPr>
          <w:ilvl w:val="0"/>
          <w:numId w:val="3"/>
        </w:numPr>
        <w:rPr>
          <w:lang w:val="en-GB"/>
        </w:rPr>
      </w:pPr>
      <w:r w:rsidRPr="00D559B3">
        <w:rPr>
          <w:lang w:val="en-GB"/>
        </w:rPr>
        <w:t>Organize the Client and server in set of layers each provide set of services</w:t>
      </w:r>
    </w:p>
    <w:p w14:paraId="6213203E" w14:textId="5FF0E0B0" w:rsidR="00044F02" w:rsidRDefault="00D559B3" w:rsidP="00D559B3">
      <w:pPr>
        <w:pStyle w:val="ListParagraph"/>
        <w:numPr>
          <w:ilvl w:val="0"/>
          <w:numId w:val="3"/>
        </w:numPr>
        <w:rPr>
          <w:lang w:val="en-GB"/>
        </w:rPr>
      </w:pPr>
      <w:r w:rsidRPr="00D559B3">
        <w:rPr>
          <w:lang w:val="en-GB"/>
        </w:rPr>
        <w:t>Data Encryption attain successfully</w:t>
      </w:r>
    </w:p>
    <w:p w14:paraId="36E8B31A" w14:textId="27C3C9B8" w:rsidR="00D559B3" w:rsidRDefault="00D559B3" w:rsidP="00D559B3">
      <w:pPr>
        <w:pStyle w:val="ListParagraph"/>
        <w:numPr>
          <w:ilvl w:val="0"/>
          <w:numId w:val="3"/>
        </w:numPr>
        <w:rPr>
          <w:lang w:val="en-GB"/>
        </w:rPr>
      </w:pPr>
      <w:r>
        <w:rPr>
          <w:lang w:val="en-GB"/>
        </w:rPr>
        <w:t>Easy to implement</w:t>
      </w:r>
    </w:p>
    <w:p w14:paraId="1D1E5177" w14:textId="073A8FEC" w:rsidR="00D559B3" w:rsidRDefault="00D559B3" w:rsidP="00D559B3">
      <w:pPr>
        <w:rPr>
          <w:lang w:val="en-GB"/>
        </w:rPr>
      </w:pPr>
    </w:p>
    <w:p w14:paraId="2504E546" w14:textId="34E6A220" w:rsidR="000F7351" w:rsidRPr="00673A33" w:rsidRDefault="009E4FA1" w:rsidP="00D559B3">
      <w:pPr>
        <w:rPr>
          <w:b/>
          <w:bCs/>
          <w:sz w:val="24"/>
          <w:szCs w:val="24"/>
          <w:lang w:val="en-GB"/>
        </w:rPr>
      </w:pPr>
      <w:r>
        <w:rPr>
          <w:b/>
          <w:bCs/>
          <w:sz w:val="24"/>
          <w:szCs w:val="24"/>
          <w:lang w:val="en-GB"/>
        </w:rPr>
        <w:t xml:space="preserve"> Diagram </w:t>
      </w:r>
      <w:bookmarkStart w:id="0" w:name="_GoBack"/>
      <w:bookmarkEnd w:id="0"/>
      <w:r w:rsidR="00D559B3" w:rsidRPr="00673A33">
        <w:rPr>
          <w:b/>
          <w:bCs/>
          <w:sz w:val="24"/>
          <w:szCs w:val="24"/>
          <w:lang w:val="en-GB"/>
        </w:rPr>
        <w:t>Client and Server + Repository Architecture:</w:t>
      </w:r>
    </w:p>
    <w:p w14:paraId="53A42737" w14:textId="1093D89A" w:rsidR="00D559B3" w:rsidRPr="00D559B3" w:rsidRDefault="00673A33" w:rsidP="00D559B3">
      <w:pPr>
        <w:rPr>
          <w:lang w:val="en-GB"/>
        </w:rPr>
      </w:pPr>
      <w:r>
        <w:object w:dxaOrig="13546" w:dyaOrig="13576" w14:anchorId="3A8579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pt;height:279.95pt" o:ole="">
            <v:imagedata r:id="rId5" o:title=""/>
          </v:shape>
          <o:OLEObject Type="Embed" ProgID="Visio.Drawing.15" ShapeID="_x0000_i1025" DrawAspect="Content" ObjectID="_1630580244" r:id="rId6"/>
        </w:object>
      </w:r>
    </w:p>
    <w:p w14:paraId="44795BBD" w14:textId="77777777" w:rsidR="00044F02" w:rsidRDefault="00044F02" w:rsidP="00FD19D8"/>
    <w:p w14:paraId="08B04911" w14:textId="77777777" w:rsidR="00044F02" w:rsidRDefault="00044F02" w:rsidP="00FD19D8"/>
    <w:p w14:paraId="2B1FA860" w14:textId="77777777" w:rsidR="0076552B" w:rsidRDefault="0076552B" w:rsidP="00FD19D8"/>
    <w:sectPr w:rsidR="0076552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 Dingbats">
    <w:altName w:val="Cambria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B45D24"/>
    <w:multiLevelType w:val="hybridMultilevel"/>
    <w:tmpl w:val="E558E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E7E2FA4"/>
    <w:multiLevelType w:val="hybridMultilevel"/>
    <w:tmpl w:val="D6E0E260"/>
    <w:lvl w:ilvl="0" w:tplc="0EAAE1E6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Zapf Dingbats" w:hAnsi="Zapf Dingbats" w:hint="default"/>
      </w:rPr>
    </w:lvl>
    <w:lvl w:ilvl="1" w:tplc="C6D097F8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65AC624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Zapf Dingbats" w:hAnsi="Zapf Dingbats" w:hint="default"/>
      </w:rPr>
    </w:lvl>
    <w:lvl w:ilvl="3" w:tplc="ED00C3CE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Zapf Dingbats" w:hAnsi="Zapf Dingbats" w:hint="default"/>
      </w:rPr>
    </w:lvl>
    <w:lvl w:ilvl="4" w:tplc="2AE01EE6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Zapf Dingbats" w:hAnsi="Zapf Dingbats" w:hint="default"/>
      </w:rPr>
    </w:lvl>
    <w:lvl w:ilvl="5" w:tplc="E1563AEE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Zapf Dingbats" w:hAnsi="Zapf Dingbats" w:hint="default"/>
      </w:rPr>
    </w:lvl>
    <w:lvl w:ilvl="6" w:tplc="417A438A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Zapf Dingbats" w:hAnsi="Zapf Dingbats" w:hint="default"/>
      </w:rPr>
    </w:lvl>
    <w:lvl w:ilvl="7" w:tplc="5C5A45AE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Zapf Dingbats" w:hAnsi="Zapf Dingbats" w:hint="default"/>
      </w:rPr>
    </w:lvl>
    <w:lvl w:ilvl="8" w:tplc="A69064A8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Zapf Dingbats" w:hAnsi="Zapf Dingbats" w:hint="default"/>
      </w:rPr>
    </w:lvl>
  </w:abstractNum>
  <w:abstractNum w:abstractNumId="2" w15:restartNumberingAfterBreak="0">
    <w:nsid w:val="7EC05633"/>
    <w:multiLevelType w:val="hybridMultilevel"/>
    <w:tmpl w:val="4C00EA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19D8"/>
    <w:rsid w:val="00044F02"/>
    <w:rsid w:val="000F7351"/>
    <w:rsid w:val="00533327"/>
    <w:rsid w:val="00673A33"/>
    <w:rsid w:val="0076552B"/>
    <w:rsid w:val="008D05ED"/>
    <w:rsid w:val="009E4FA1"/>
    <w:rsid w:val="00D559B3"/>
    <w:rsid w:val="00FD1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20CD0"/>
  <w15:chartTrackingRefBased/>
  <w15:docId w15:val="{7FB46B7E-725E-47A6-B5C0-6E3D5EF0AD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4F0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453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605565">
          <w:marLeft w:val="162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40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602157">
          <w:marLeft w:val="73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679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593523">
          <w:marLeft w:val="162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2</Pages>
  <Words>116</Words>
  <Characters>66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mar Mahmood</dc:creator>
  <cp:keywords/>
  <dc:description/>
  <cp:lastModifiedBy>Ammar Mahmood</cp:lastModifiedBy>
  <cp:revision>15</cp:revision>
  <dcterms:created xsi:type="dcterms:W3CDTF">2019-09-21T16:50:00Z</dcterms:created>
  <dcterms:modified xsi:type="dcterms:W3CDTF">2019-09-21T21:11:00Z</dcterms:modified>
</cp:coreProperties>
</file>